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C745A4" w:rsidP="004062BE">
      <w:pPr>
        <w:pStyle w:val="Balk3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5D4B59" w:rsidP="0025006D">
      <w:pPr>
        <w:pStyle w:val="Balk3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117.6pt;margin-top:1.6pt;width:236.4pt;height:523.05pt;z-index:251686912;mso-position-horizontal-relative:text;mso-position-vertical-relative:text">
            <v:imagedata r:id="rId7" o:title=""/>
          </v:shape>
          <o:OLEObject Type="Embed" ProgID="Visio.Drawing.15" ShapeID="_x0000_s1028" DrawAspect="Content" ObjectID="_1728391162" r:id="rId8"/>
        </w:object>
      </w:r>
      <w:r w:rsidR="006B024B"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121BEF" w:rsidRDefault="0013351E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418C0F32" wp14:editId="352FD199">
                <wp:simplePos x="0" y="0"/>
                <wp:positionH relativeFrom="margin">
                  <wp:posOffset>4639945</wp:posOffset>
                </wp:positionH>
                <wp:positionV relativeFrom="paragraph">
                  <wp:posOffset>2904490</wp:posOffset>
                </wp:positionV>
                <wp:extent cx="1695450" cy="306705"/>
                <wp:effectExtent l="0" t="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06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418C0F32" id="_x0000_t202" coordsize="21600,21600" o:spt="202" path="m,l,21600r21600,l21600,xe">
                <v:stroke joinstyle="miter"/>
                <v:path gradientshapeok="t" o:connecttype="rect"/>
              </v:shapetype>
              <v:shape id="Text Box 107" o:spid="_x0000_s1026" type="#_x0000_t202" style="position:absolute;margin-left:365.35pt;margin-top:228.7pt;width:133.5pt;height:24.15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779088D2" wp14:editId="7EDDD94C">
                <wp:simplePos x="0" y="0"/>
                <wp:positionH relativeFrom="margin">
                  <wp:posOffset>4639945</wp:posOffset>
                </wp:positionH>
                <wp:positionV relativeFrom="paragraph">
                  <wp:posOffset>2303780</wp:posOffset>
                </wp:positionV>
                <wp:extent cx="1695450" cy="299720"/>
                <wp:effectExtent l="0" t="0" r="0" b="5080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99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m Kurulu Kararı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779088D2" id="Text Box 104" o:spid="_x0000_s1027" type="#_x0000_t202" style="position:absolute;margin-left:365.35pt;margin-top:181.4pt;width:133.5pt;height:23.6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" stroked="f">
                <v:textbox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m Kurulu Kararı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1FE62B7A" wp14:editId="5C1EAC54">
                <wp:simplePos x="0" y="0"/>
                <wp:positionH relativeFrom="column">
                  <wp:posOffset>4612640</wp:posOffset>
                </wp:positionH>
                <wp:positionV relativeFrom="paragraph">
                  <wp:posOffset>1873885</wp:posOffset>
                </wp:positionV>
                <wp:extent cx="1907540" cy="340995"/>
                <wp:effectExtent l="0" t="0" r="0" b="1905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3409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 Günde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1FE62B7A" id="Text Box 105" o:spid="_x0000_s1028" type="#_x0000_t202" style="position:absolute;margin-left:363.2pt;margin-top:147.55pt;width:150.2pt;height:26.85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" stroked="f">
                <v:textbox>
                  <w:txbxContent>
                    <w:p w:rsidR="00ED6866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 Günde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C5F785" wp14:editId="08B57D77">
                <wp:simplePos x="0" y="0"/>
                <wp:positionH relativeFrom="margin">
                  <wp:posOffset>-635</wp:posOffset>
                </wp:positionH>
                <wp:positionV relativeFrom="paragraph">
                  <wp:posOffset>3764280</wp:posOffset>
                </wp:positionV>
                <wp:extent cx="962025" cy="490855"/>
                <wp:effectExtent l="0" t="0" r="9525" b="4445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908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1FC5F785" id="Text Box 98" o:spid="_x0000_s1029" type="#_x0000_t202" style="position:absolute;margin-left:-.05pt;margin-top:296.4pt;width:75.75pt;height:38.6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6MiQhQIAABY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" stroked="f">
                <v:textbox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359AF108" wp14:editId="141D9F98">
                <wp:simplePos x="0" y="0"/>
                <wp:positionH relativeFrom="margin">
                  <wp:posOffset>-635</wp:posOffset>
                </wp:positionH>
                <wp:positionV relativeFrom="paragraph">
                  <wp:posOffset>3136265</wp:posOffset>
                </wp:positionV>
                <wp:extent cx="962025" cy="450215"/>
                <wp:effectExtent l="0" t="0" r="9525" b="6985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6A1565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İLAHİYAT FAKÜLTES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59AF108" id="Text Box 97" o:spid="_x0000_s1030" type="#_x0000_t202" style="position:absolute;margin-left:-.05pt;margin-top:246.95pt;width:75.75pt;height:35.45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" stroked="f">
                <v:textbox>
                  <w:txbxContent>
                    <w:p w:rsidR="006A1565" w:rsidRPr="00020509" w:rsidRDefault="006A1565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İLAHİYAT FAKÜLTES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D787D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F803BF8" wp14:editId="05898A50">
                <wp:simplePos x="0" y="0"/>
                <wp:positionH relativeFrom="margin">
                  <wp:align>left</wp:align>
                </wp:positionH>
                <wp:positionV relativeFrom="paragraph">
                  <wp:posOffset>1264920</wp:posOffset>
                </wp:positionV>
                <wp:extent cx="962025" cy="541020"/>
                <wp:effectExtent l="0" t="0" r="9525" b="0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1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BD787D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YÖNETİM KURULU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>
            <w:pict>
              <v:shapetype w14:anchorId="70D092C0" id="_x0000_t202" coordsize="21600,21600" o:spt="202" path="m,l,21600r21600,l21600,xe">
                <v:stroke joinstyle="miter"/>
                <v:path gradientshapeok="t" o:connecttype="rect"/>
              </v:shapetype>
              <v:shape id="Text Box 94" o:spid="_x0000_s1026" type="#_x0000_t202" style="position:absolute;margin-left:0;margin-top:99.6pt;width:75.75pt;height:42.6pt;z-index:251669504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" stroked="f">
                <v:textbox>
                  <w:txbxContent>
                    <w:p w:rsidR="006A1565" w:rsidRPr="00020509" w:rsidRDefault="00BD787D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YÖNETİM KURULU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>
        <w:t xml:space="preserve">          </w: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088BE426" wp14:editId="79BC4B69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Öğretim Üyeliğine Atanma</w:t>
                            </w:r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 xml:space="preserve"> </w:t>
                            </w:r>
                            <w:proofErr w:type="spellStart"/>
                            <w:r w:rsidR="006A1565">
                              <w:rPr>
                                <w:b/>
                                <w:bCs/>
                                <w:sz w:val="20"/>
                              </w:rPr>
                              <w:t>Atanma</w:t>
                            </w:r>
                            <w:proofErr w:type="spellEnd"/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088BE426" id="Text Box 109" o:spid="_x0000_s1032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iDL38Y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Öğretim Üyeliğine Atanma</w:t>
                      </w:r>
                      <w:r w:rsidR="006A1565">
                        <w:rPr>
                          <w:b/>
                          <w:bCs/>
                          <w:sz w:val="20"/>
                        </w:rPr>
                        <w:t xml:space="preserve"> </w:t>
                      </w:r>
                      <w:proofErr w:type="spellStart"/>
                      <w:r w:rsidR="006A1565">
                        <w:rPr>
                          <w:b/>
                          <w:bCs/>
                          <w:sz w:val="20"/>
                        </w:rPr>
                        <w:t>Atanma</w:t>
                      </w:r>
                      <w:proofErr w:type="spellEnd"/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7A5F188" wp14:editId="442FC7F2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13351E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AÜ Web Sites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47A5F188" id="Text Box 108" o:spid="_x0000_s1033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kcEhA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" stroked="f">
                <v:textbox style="mso-fit-shape-to-text:t">
                  <w:txbxContent>
                    <w:p w:rsidR="00ED6866" w:rsidRPr="00020509" w:rsidRDefault="0013351E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AÜ Web Sites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3AFAF43B" wp14:editId="4878450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AFAF43B" id="Text Box 106" o:spid="_x0000_s1034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E439869" wp14:editId="423ABA0E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E439869" id="Text Box 100" o:spid="_x0000_s1035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200709E" wp14:editId="45ED4CD1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3351E" w:rsidRPr="0013351E" w:rsidRDefault="0013351E" w:rsidP="0013351E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6200709E" id="Text Box 99" o:spid="_x0000_s1036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13351E" w:rsidRPr="0013351E" w:rsidRDefault="0013351E" w:rsidP="0013351E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BA8CB96" wp14:editId="55971547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13351E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BA8CB96" id="Text Box 101" o:spid="_x0000_s1037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13351E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20183231" wp14:editId="5B4A3CC5">
                <wp:simplePos x="0" y="0"/>
                <wp:positionH relativeFrom="column">
                  <wp:posOffset>-635</wp:posOffset>
                </wp:positionH>
                <wp:positionV relativeFrom="paragraph">
                  <wp:posOffset>584835</wp:posOffset>
                </wp:positionV>
                <wp:extent cx="962025" cy="237490"/>
                <wp:effectExtent l="0" t="3810" r="0" b="0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BD787D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 xml:space="preserve">   </w:t>
                            </w:r>
                            <w:r w:rsidRPr="00BD787D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20183231" id="Metin Kutusu 2" o:spid="_x0000_s1038" type="#_x0000_t202" style="position:absolute;margin-left:-.05pt;margin-top:46.05pt;width:75.75pt;height:18.7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" stroked="f">
                <v:textbox style="mso-fit-shape-to-text:t">
                  <w:txbxContent>
                    <w:p w:rsidR="00020509" w:rsidRPr="00020509" w:rsidRDefault="00BD787D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 xml:space="preserve">   </w:t>
                      </w:r>
                      <w:r w:rsidRPr="00BD787D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3DBD04CF" wp14:editId="176E41A8">
                <wp:simplePos x="0" y="0"/>
                <wp:positionH relativeFrom="column">
                  <wp:posOffset>-635</wp:posOffset>
                </wp:positionH>
                <wp:positionV relativeFrom="paragraph">
                  <wp:posOffset>2823210</wp:posOffset>
                </wp:positionV>
                <wp:extent cx="962025" cy="237490"/>
                <wp:effectExtent l="0" t="3810" r="0" b="0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13351E" w:rsidRDefault="0013351E" w:rsidP="006A1565">
                            <w:pPr>
                              <w:rPr>
                                <w:b/>
                                <w:bCs/>
                                <w:sz w:val="18"/>
                              </w:rPr>
                            </w:pPr>
                            <w:r w:rsidRPr="0013351E">
                              <w:rPr>
                                <w:b/>
                                <w:bCs/>
                                <w:sz w:val="18"/>
                              </w:rPr>
                              <w:t>REKTÖRLÜK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3DBD04CF" id="Text Box 96" o:spid="_x0000_s1039" type="#_x0000_t202" style="position:absolute;margin-left:-.05pt;margin-top:222.3pt;width:75.75pt;height:18.7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" stroked="f">
                <v:textbox style="mso-fit-shape-to-text:t">
                  <w:txbxContent>
                    <w:p w:rsidR="006A1565" w:rsidRPr="0013351E" w:rsidRDefault="0013351E" w:rsidP="006A1565">
                      <w:pPr>
                        <w:rPr>
                          <w:b/>
                          <w:bCs/>
                          <w:sz w:val="18"/>
                        </w:rPr>
                      </w:pPr>
                      <w:r w:rsidRPr="0013351E">
                        <w:rPr>
                          <w:b/>
                          <w:bCs/>
                          <w:sz w:val="18"/>
                        </w:rPr>
                        <w:t>REKTÖRLÜK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BD9964E" wp14:editId="65682B17">
                <wp:simplePos x="0" y="0"/>
                <wp:positionH relativeFrom="column">
                  <wp:posOffset>-635</wp:posOffset>
                </wp:positionH>
                <wp:positionV relativeFrom="paragraph">
                  <wp:posOffset>2089785</wp:posOffset>
                </wp:positionV>
                <wp:extent cx="962025" cy="237490"/>
                <wp:effectExtent l="0" t="3810" r="0" b="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13351E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1="http://schemas.microsoft.com/office/drawing/2015/9/8/chartex">
            <w:pict>
              <v:shape w14:anchorId="7BD9964E" id="Text Box 95" o:spid="_x0000_s1040" type="#_x0000_t202" style="position:absolute;margin-left:-.05pt;margin-top:164.55pt;width:75.75pt;height:18.7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" stroked="f">
                <v:textbox style="mso-fit-shape-to-text:t">
                  <w:txbxContent>
                    <w:p w:rsidR="006A1565" w:rsidRPr="00020509" w:rsidRDefault="0013351E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>
        <w:rPr>
          <w:sz w:val="20"/>
        </w:rPr>
        <w:br w:type="textWrapping" w:clear="all"/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9F5F38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</w:p>
          <w:p w:rsidR="00BD787D" w:rsidRDefault="00BD787D" w:rsidP="00056CC4">
            <w:pPr>
              <w:jc w:val="center"/>
              <w:rPr>
                <w:b/>
              </w:rPr>
            </w:pPr>
            <w:bookmarkStart w:id="0" w:name="_GoBack"/>
            <w:bookmarkEnd w:id="0"/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B45059" w:rsidP="009F5F38">
            <w:pPr>
              <w:rPr>
                <w:sz w:val="20"/>
              </w:rPr>
            </w:pPr>
            <w:proofErr w:type="gramStart"/>
            <w:r>
              <w:rPr>
                <w:sz w:val="20"/>
              </w:rPr>
              <w:t>SD.</w:t>
            </w:r>
            <w:r w:rsidR="009F5F38">
              <w:rPr>
                <w:sz w:val="20"/>
              </w:rPr>
              <w:t>İLH</w:t>
            </w:r>
            <w:proofErr w:type="gramEnd"/>
            <w:r>
              <w:rPr>
                <w:sz w:val="20"/>
              </w:rPr>
              <w:t>.001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  <w:vAlign w:val="center"/>
          </w:tcPr>
          <w:p w:rsidR="009F5F38" w:rsidRPr="009F5F38" w:rsidRDefault="00BF7355" w:rsidP="009F5F38">
            <w:pPr>
              <w:pStyle w:val="stBilgi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Öğretim Üyesi</w:t>
            </w:r>
            <w:r w:rsidR="009F5F38" w:rsidRPr="009F5F38">
              <w:rPr>
                <w:bCs/>
                <w:sz w:val="20"/>
                <w:szCs w:val="20"/>
              </w:rPr>
              <w:t xml:space="preserve"> Alımı ve Göreve Başlama Süreci</w:t>
            </w:r>
          </w:p>
        </w:tc>
      </w:tr>
      <w:tr w:rsidR="009F5F38" w:rsidRPr="00AC5EC9" w:rsidTr="009F5F38">
        <w:trPr>
          <w:trHeight w:val="510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sz w:val="20"/>
              </w:rPr>
              <w:t>İLAHİYAT FAKÜLTESİ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9F5F38">
            <w:pPr>
              <w:rPr>
                <w:sz w:val="20"/>
              </w:rPr>
            </w:pPr>
            <w:r>
              <w:rPr>
                <w:sz w:val="20"/>
              </w:rPr>
              <w:t>Öğretim Üyesi</w:t>
            </w:r>
            <w:r w:rsidR="0013351E">
              <w:rPr>
                <w:sz w:val="20"/>
              </w:rPr>
              <w:t xml:space="preserve"> İhtiyacının Karşılanması</w:t>
            </w:r>
          </w:p>
        </w:tc>
      </w:tr>
      <w:tr w:rsidR="009F5F38" w:rsidRPr="00AC5EC9" w:rsidTr="009F5F38">
        <w:trPr>
          <w:trHeight w:val="99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13351E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/11/1981 tarihli ve 2547 s</w:t>
            </w:r>
            <w:r w:rsidR="0013351E">
              <w:rPr>
                <w:color w:val="000000"/>
                <w:sz w:val="18"/>
                <w:szCs w:val="18"/>
              </w:rPr>
              <w:t>ayılı Yükseköğretim Kanununun 23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  <w:proofErr w:type="spellStart"/>
            <w:r w:rsidR="0013351E">
              <w:rPr>
                <w:color w:val="000000"/>
                <w:sz w:val="18"/>
                <w:szCs w:val="18"/>
              </w:rPr>
              <w:t>ü</w:t>
            </w:r>
            <w:r>
              <w:rPr>
                <w:color w:val="000000"/>
                <w:sz w:val="18"/>
                <w:szCs w:val="18"/>
              </w:rPr>
              <w:t>nci</w:t>
            </w:r>
            <w:proofErr w:type="spellEnd"/>
            <w:r>
              <w:rPr>
                <w:color w:val="000000"/>
                <w:sz w:val="18"/>
                <w:szCs w:val="18"/>
              </w:rPr>
              <w:t xml:space="preserve"> maddesi</w:t>
            </w:r>
          </w:p>
        </w:tc>
      </w:tr>
      <w:tr w:rsidR="009F5F38" w:rsidRPr="00AC5EC9" w:rsidTr="009F5F38">
        <w:trPr>
          <w:trHeight w:val="978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9F5F38" w:rsidRPr="00AC5EC9" w:rsidRDefault="009F5F38" w:rsidP="009F5F38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Pr="005B272D" w:rsidRDefault="009F5F38" w:rsidP="00BF7355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  <w:r w:rsidR="00BF7355">
              <w:rPr>
                <w:sz w:val="20"/>
              </w:rPr>
              <w:t>Öğretim Üyesi</w:t>
            </w:r>
            <w:r w:rsidR="007C2F77"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Alımı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BF7355" w:rsidP="0013351E">
            <w:pPr>
              <w:rPr>
                <w:sz w:val="20"/>
              </w:rPr>
            </w:pPr>
            <w:r>
              <w:rPr>
                <w:sz w:val="20"/>
              </w:rPr>
              <w:t>İht</w:t>
            </w:r>
            <w:r w:rsidR="007C2F77">
              <w:rPr>
                <w:sz w:val="20"/>
              </w:rPr>
              <w:t>iyaç D</w:t>
            </w:r>
            <w:r>
              <w:rPr>
                <w:sz w:val="20"/>
              </w:rPr>
              <w:t>urumunda</w:t>
            </w:r>
            <w:r w:rsidR="009F5F38">
              <w:rPr>
                <w:sz w:val="20"/>
              </w:rPr>
              <w:t xml:space="preserve"> </w:t>
            </w: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 xml:space="preserve">2.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269"/>
        </w:trPr>
        <w:tc>
          <w:tcPr>
            <w:tcW w:w="3621" w:type="dxa"/>
            <w:shd w:val="clear" w:color="auto" w:fill="auto"/>
          </w:tcPr>
          <w:p w:rsidR="009F5F38" w:rsidRDefault="009F5F38" w:rsidP="009F5F38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19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0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 xml:space="preserve">2021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  <w:r w:rsidR="0013351E">
              <w:rPr>
                <w:bCs/>
                <w:color w:val="000000"/>
                <w:sz w:val="20"/>
                <w:szCs w:val="20"/>
              </w:rPr>
              <w:t>Öğretim Üyesi Alımı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13351E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da 1</w:t>
            </w: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13351E">
              <w:rPr>
                <w:sz w:val="20"/>
              </w:rPr>
              <w:t>8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  <w:r w:rsidR="0013351E">
              <w:rPr>
                <w:sz w:val="20"/>
              </w:rPr>
              <w:t>9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13351E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jc w:val="center"/>
              <w:rPr>
                <w:sz w:val="20"/>
              </w:rPr>
            </w:pPr>
            <w:r>
              <w:rPr>
                <w:sz w:val="20"/>
              </w:rPr>
              <w:t>Yıllık</w:t>
            </w: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</w:p>
        </w:tc>
      </w:tr>
      <w:tr w:rsidR="009F5F38" w:rsidRPr="00AC5EC9" w:rsidTr="009F5F38">
        <w:trPr>
          <w:trHeight w:val="484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>Üniversiteler</w:t>
            </w:r>
          </w:p>
        </w:tc>
      </w:tr>
      <w:tr w:rsidR="009F5F38" w:rsidRPr="00AC5EC9" w:rsidTr="009F5F38">
        <w:trPr>
          <w:trHeight w:val="542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Personel D. </w:t>
            </w:r>
            <w:proofErr w:type="spellStart"/>
            <w:r>
              <w:rPr>
                <w:sz w:val="20"/>
              </w:rPr>
              <w:t>Bşk</w:t>
            </w:r>
            <w:proofErr w:type="spellEnd"/>
            <w:r>
              <w:rPr>
                <w:sz w:val="20"/>
              </w:rPr>
              <w:t>, Bilgi İşlem D. Bşk. İdari ve Mali İşler D. Bşk. Strateji D. Bşk. Rektörlük</w:t>
            </w:r>
          </w:p>
        </w:tc>
      </w:tr>
      <w:tr w:rsidR="009F5F38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9F5F38" w:rsidRPr="00AC5EC9" w:rsidRDefault="009F5F38" w:rsidP="009F5F38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9F5F38" w:rsidRPr="00AC5EC9" w:rsidRDefault="0013351E" w:rsidP="009F5F38">
            <w:pPr>
              <w:rPr>
                <w:sz w:val="20"/>
              </w:rPr>
            </w:pPr>
            <w:r>
              <w:rPr>
                <w:sz w:val="20"/>
              </w:rPr>
              <w:t xml:space="preserve">Diploma, ALES, Askerlik Belgesi, </w:t>
            </w:r>
            <w:proofErr w:type="spellStart"/>
            <w:r>
              <w:rPr>
                <w:sz w:val="20"/>
              </w:rPr>
              <w:t>Traskript</w:t>
            </w:r>
            <w:proofErr w:type="spellEnd"/>
            <w:r>
              <w:rPr>
                <w:sz w:val="20"/>
              </w:rPr>
              <w:t>, YDS</w:t>
            </w:r>
          </w:p>
        </w:tc>
      </w:tr>
      <w:tr w:rsidR="0013351E" w:rsidRPr="00AC5EC9" w:rsidTr="009F5F38">
        <w:trPr>
          <w:trHeight w:val="578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Pr="00AC5EC9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Personel Kimlik Kartı</w:t>
            </w:r>
          </w:p>
        </w:tc>
      </w:tr>
      <w:tr w:rsidR="0013351E" w:rsidRPr="00AC5EC9" w:rsidTr="009F5F38">
        <w:trPr>
          <w:trHeight w:val="559"/>
        </w:trPr>
        <w:tc>
          <w:tcPr>
            <w:tcW w:w="3621" w:type="dxa"/>
            <w:shd w:val="clear" w:color="auto" w:fill="auto"/>
          </w:tcPr>
          <w:p w:rsidR="0013351E" w:rsidRPr="00AC5EC9" w:rsidRDefault="0013351E" w:rsidP="0013351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13351E" w:rsidRDefault="0013351E" w:rsidP="0013351E">
            <w:pPr>
              <w:rPr>
                <w:sz w:val="20"/>
              </w:rPr>
            </w:pPr>
            <w:r>
              <w:rPr>
                <w:sz w:val="20"/>
              </w:rPr>
              <w:t>Maaş Tahakkuk</w:t>
            </w:r>
          </w:p>
          <w:p w:rsidR="0013351E" w:rsidRPr="00AC5EC9" w:rsidRDefault="0013351E" w:rsidP="0013351E">
            <w:pPr>
              <w:rPr>
                <w:sz w:val="20"/>
              </w:rPr>
            </w:pPr>
          </w:p>
        </w:tc>
      </w:tr>
    </w:tbl>
    <w:p w:rsidR="006B024B" w:rsidRDefault="006B024B">
      <w:pPr>
        <w:rPr>
          <w:sz w:val="20"/>
        </w:rPr>
      </w:pPr>
    </w:p>
    <w:sectPr w:rsidR="006B024B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7107" w:rsidRDefault="00597107">
      <w:r>
        <w:separator/>
      </w:r>
    </w:p>
  </w:endnote>
  <w:endnote w:type="continuationSeparator" w:id="0">
    <w:p w:rsidR="00597107" w:rsidRDefault="005971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1E05B2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 xml:space="preserve"> Fakülte Sekreter V. Ali TOMALI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D571A1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e</w:t>
          </w:r>
          <w:r w:rsidR="001E05B2">
            <w:rPr>
              <w:i/>
              <w:iCs/>
              <w:sz w:val="16"/>
            </w:rPr>
            <w:t xml:space="preserve">kan V. </w:t>
          </w:r>
          <w:r w:rsidR="005D4B59">
            <w:rPr>
              <w:i/>
              <w:iCs/>
              <w:sz w:val="16"/>
            </w:rPr>
            <w:t xml:space="preserve">Prof. Dr. </w:t>
          </w:r>
          <w:r w:rsidR="001E05B2">
            <w:rPr>
              <w:i/>
              <w:iCs/>
              <w:sz w:val="16"/>
            </w:rPr>
            <w:t>İbrahim KISAÇ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7107" w:rsidRDefault="00597107">
      <w:r>
        <w:separator/>
      </w:r>
    </w:p>
  </w:footnote>
  <w:footnote w:type="continuationSeparator" w:id="0">
    <w:p w:rsidR="00597107" w:rsidRDefault="0059710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BD787D">
          <w:pPr>
            <w:pStyle w:val="stBilgi"/>
            <w:jc w:val="center"/>
            <w:rPr>
              <w:b/>
              <w:bCs/>
            </w:rPr>
          </w:pPr>
          <w:r w:rsidRPr="00BD787D">
            <w:rPr>
              <w:b/>
              <w:bCs/>
              <w:sz w:val="28"/>
            </w:rPr>
            <w:t>Akademik Personel Alımı ve Göreve Başlama Süreci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2D4A29" w:rsidP="00BD787D">
          <w:pPr>
            <w:pStyle w:val="stBilgi"/>
            <w:rPr>
              <w:sz w:val="16"/>
            </w:rPr>
          </w:pPr>
          <w:proofErr w:type="gramStart"/>
          <w:r>
            <w:rPr>
              <w:sz w:val="16"/>
            </w:rPr>
            <w:t>SD.</w:t>
          </w:r>
          <w:r w:rsidR="00BD787D">
            <w:rPr>
              <w:sz w:val="16"/>
            </w:rPr>
            <w:t>İLH</w:t>
          </w:r>
          <w:proofErr w:type="gramEnd"/>
          <w:r>
            <w:rPr>
              <w:sz w:val="16"/>
            </w:rPr>
            <w:t>.001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2308C3" w:rsidP="00BD787D">
          <w:pPr>
            <w:pStyle w:val="stBilgi"/>
            <w:rPr>
              <w:sz w:val="16"/>
            </w:rPr>
          </w:pPr>
          <w:r>
            <w:rPr>
              <w:sz w:val="16"/>
            </w:rPr>
            <w:t>01.09.2021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21BEF"/>
    <w:rsid w:val="001333B0"/>
    <w:rsid w:val="0013351E"/>
    <w:rsid w:val="00136C1B"/>
    <w:rsid w:val="0016461A"/>
    <w:rsid w:val="00172887"/>
    <w:rsid w:val="001D2376"/>
    <w:rsid w:val="001D2DCD"/>
    <w:rsid w:val="001D2E8F"/>
    <w:rsid w:val="001E05B2"/>
    <w:rsid w:val="002141AB"/>
    <w:rsid w:val="002308C3"/>
    <w:rsid w:val="00240AA7"/>
    <w:rsid w:val="0025006D"/>
    <w:rsid w:val="00253A90"/>
    <w:rsid w:val="002D4A29"/>
    <w:rsid w:val="004062BE"/>
    <w:rsid w:val="0041164F"/>
    <w:rsid w:val="0042678F"/>
    <w:rsid w:val="004549D5"/>
    <w:rsid w:val="0049321C"/>
    <w:rsid w:val="004B0977"/>
    <w:rsid w:val="004C7FC1"/>
    <w:rsid w:val="005251A0"/>
    <w:rsid w:val="00597107"/>
    <w:rsid w:val="005B272D"/>
    <w:rsid w:val="005D4B59"/>
    <w:rsid w:val="006853B2"/>
    <w:rsid w:val="00686F55"/>
    <w:rsid w:val="006A1565"/>
    <w:rsid w:val="006B024B"/>
    <w:rsid w:val="007C2F77"/>
    <w:rsid w:val="00843E65"/>
    <w:rsid w:val="00884DE0"/>
    <w:rsid w:val="008B5D65"/>
    <w:rsid w:val="009919F2"/>
    <w:rsid w:val="009C6A7C"/>
    <w:rsid w:val="009F5F38"/>
    <w:rsid w:val="00A41EB5"/>
    <w:rsid w:val="00A53EC5"/>
    <w:rsid w:val="00AA5D5B"/>
    <w:rsid w:val="00AC5EC9"/>
    <w:rsid w:val="00B0612E"/>
    <w:rsid w:val="00B45059"/>
    <w:rsid w:val="00BD787D"/>
    <w:rsid w:val="00BF7355"/>
    <w:rsid w:val="00C032C5"/>
    <w:rsid w:val="00C34976"/>
    <w:rsid w:val="00C745A4"/>
    <w:rsid w:val="00C80F2F"/>
    <w:rsid w:val="00C81A99"/>
    <w:rsid w:val="00C94095"/>
    <w:rsid w:val="00CD3BE9"/>
    <w:rsid w:val="00CE2308"/>
    <w:rsid w:val="00D13AF0"/>
    <w:rsid w:val="00D35282"/>
    <w:rsid w:val="00D571A1"/>
    <w:rsid w:val="00D62982"/>
    <w:rsid w:val="00DB1A92"/>
    <w:rsid w:val="00DB618F"/>
    <w:rsid w:val="00DF1594"/>
    <w:rsid w:val="00E620D3"/>
    <w:rsid w:val="00E642FA"/>
    <w:rsid w:val="00E96412"/>
    <w:rsid w:val="00EB27D7"/>
    <w:rsid w:val="00ED6866"/>
    <w:rsid w:val="00F911E1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75E2EC65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45</Words>
  <Characters>1187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11</cp:revision>
  <cp:lastPrinted>2003-08-30T09:32:00Z</cp:lastPrinted>
  <dcterms:created xsi:type="dcterms:W3CDTF">2019-10-09T11:55:00Z</dcterms:created>
  <dcterms:modified xsi:type="dcterms:W3CDTF">2022-10-27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